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4434C" w:rsidRDefault="00834131">
      <w:r>
        <w:object w:dxaOrig="28756" w:dyaOrig="126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pt;height:181.5pt" o:ole="">
            <v:imagedata r:id="rId6" o:title=""/>
          </v:shape>
          <o:OLEObject Type="Embed" ProgID="Visio.Drawing.15" ShapeID="_x0000_i1025" DrawAspect="Content" ObjectID="_1612945456" r:id="rId7"/>
        </w:object>
      </w:r>
      <w:bookmarkStart w:id="0" w:name="_GoBack"/>
      <w:bookmarkEnd w:id="0"/>
    </w:p>
    <w:sectPr w:rsidR="00B4434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C7BE0" w:rsidRDefault="00CC7BE0" w:rsidP="00346532">
      <w:r>
        <w:separator/>
      </w:r>
    </w:p>
  </w:endnote>
  <w:endnote w:type="continuationSeparator" w:id="0">
    <w:p w:rsidR="00CC7BE0" w:rsidRDefault="00CC7BE0" w:rsidP="0034653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C7BE0" w:rsidRDefault="00CC7BE0" w:rsidP="00346532">
      <w:r>
        <w:separator/>
      </w:r>
    </w:p>
  </w:footnote>
  <w:footnote w:type="continuationSeparator" w:id="0">
    <w:p w:rsidR="00CC7BE0" w:rsidRDefault="00CC7BE0" w:rsidP="00346532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2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665ED"/>
    <w:rsid w:val="000665ED"/>
    <w:rsid w:val="00346532"/>
    <w:rsid w:val="003B6CA9"/>
    <w:rsid w:val="00834131"/>
    <w:rsid w:val="00B4434C"/>
    <w:rsid w:val="00CC7B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FCB32EB0-4A69-47F3-BCE0-4A0924DD248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34653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346532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34653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346532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cw</dc:creator>
  <cp:keywords/>
  <dc:description/>
  <cp:lastModifiedBy>wcw</cp:lastModifiedBy>
  <cp:revision>3</cp:revision>
  <dcterms:created xsi:type="dcterms:W3CDTF">2019-03-01T02:29:00Z</dcterms:created>
  <dcterms:modified xsi:type="dcterms:W3CDTF">2019-03-01T03:38:00Z</dcterms:modified>
</cp:coreProperties>
</file>